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夏实工作流系统需求1.0</w:t>
      </w:r>
    </w:p>
    <w:p>
      <w:pPr>
        <w:jc w:val="center"/>
        <w:rPr>
          <w:rFonts w:hint="eastAsia"/>
          <w:sz w:val="32"/>
          <w:szCs w:val="32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系统平台: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微信公众号开发嵌入H5页面制作/网站页面pc端/手机端自由适配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发语言：jsp/php，数据库，mysql。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2.信息流转图:</w:t>
      </w:r>
    </w:p>
    <w:p>
      <w:pPr>
        <w:pStyle w:val="4"/>
        <w:ind w:left="390" w:firstLine="0" w:firstLineChars="0"/>
        <w:rPr>
          <w:rFonts w:hint="eastAsia"/>
        </w:rPr>
      </w:pPr>
      <w:bookmarkStart w:id="0" w:name="_GoBack"/>
      <w:r>
        <w:object>
          <v:shape id="_x0000_i1025" o:spt="75" type="#_x0000_t75" style="height:345.15pt;width:576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  <w:r>
        <w:rPr>
          <w:rFonts w:hint="eastAsia"/>
        </w:rPr>
        <w:t>2.1角色职责划分：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供应部：物流数据管理，供应商信息管理，物流单输入，采购单输入，付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销售部：客户数据管理，订单输入输入，收货信息输入，收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物流：查看物流单据，输入质检信息，修改物流单据，输入到货时间，输入客户端收货凭证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供应链：</w:t>
      </w:r>
      <w:r>
        <w:rPr>
          <w:rFonts w:hint="eastAsia"/>
          <w:lang w:val="en-US" w:eastAsia="zh-CN"/>
        </w:rPr>
        <w:t>·</w:t>
      </w:r>
      <w:r>
        <w:rPr>
          <w:rFonts w:hint="eastAsia"/>
        </w:rPr>
        <w:t>，确认物流单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仓库：简易库存输入，进入库信息，生产信息，损耗信息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系统管理员：全部权限</w:t>
      </w:r>
    </w:p>
    <w:p>
      <w:pPr>
        <w:pStyle w:val="4"/>
        <w:ind w:left="390" w:firstLine="0" w:firstLineChars="0"/>
        <w:rPr>
          <w:rFonts w:hint="eastAsia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3.相关报表：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订单达成率，物流损耗率，供应链合格率，物流准点率</w:t>
      </w:r>
      <w:r>
        <w:rPr>
          <w:rFonts w:hint="eastAsia"/>
          <w:b/>
          <w:sz w:val="24"/>
          <w:szCs w:val="24"/>
          <w:lang w:val="en-US" w:eastAsia="zh-CN"/>
        </w:rPr>
        <w:t xml:space="preserve">                      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收款列表，付款列表，月度季度利润表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订单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订单包含：1子订单（1品种2规格3要求数量4质检数量5实际送到数量6单价7原价）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2订单状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3原总金额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4实际总金额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物流价格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 到达日期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到货地点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 取货日期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取货地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商品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规格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物流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ECC9B0"/>
    <w:multiLevelType w:val="singleLevel"/>
    <w:tmpl w:val="58ECC9B0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79D"/>
    <w:rsid w:val="00B75FE2"/>
    <w:rsid w:val="00CE179D"/>
    <w:rsid w:val="2A6B631A"/>
    <w:rsid w:val="32882679"/>
    <w:rsid w:val="4ABA3D7C"/>
    <w:rsid w:val="545B46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52</Words>
  <Characters>300</Characters>
  <Lines>2</Lines>
  <Paragraphs>1</Paragraphs>
  <ScaleCrop>false</ScaleCrop>
  <LinksUpToDate>false</LinksUpToDate>
  <CharactersWithSpaces>351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3T18:18:00Z</dcterms:created>
  <dc:creator>Windows 用户</dc:creator>
  <cp:lastModifiedBy>bean</cp:lastModifiedBy>
  <dcterms:modified xsi:type="dcterms:W3CDTF">2017-04-23T15:26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